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519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8641D6-9281-4D26-95F9-D3C92FD6873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351BF96-BC6C-4D1D-977F-154560B5DD8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13DC416-99B5-4CC8-B1C6-6DC749E027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B12EF93-408F-43C2-9B4E-DFB3ACF6FB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57130C7-A197-41AB-AB63-99996173AD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609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59A980-3C4C-43F9-A319-7C6C0FBB85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E2AA199-09D3-4EF4-9910-0FB619D9109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93FD46A-963B-4CA6-855B-7390B86C75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3BF101-B201-4C72-AB20-609B02157F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5D67DFA-11A0-4D51-9B89-1ADE30B194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34858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8004967-CA7C-4B00-8607-A7A1846AD36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B10B0FE-52F3-49C6-87BC-B48D2A23E1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4C6B0E-9E55-43CD-B0C9-FE7AACB64B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C9C8E23-E421-49C6-AFB8-72D96FC062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F1E5B7-E536-4D48-870E-128945CBE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84889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BDAFF9-0730-4D35-94D9-08ADCA2C13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BE7D63-0318-4FEB-BF6C-C71CD357FF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6C61ED-5E29-407B-AA9E-E79216C18D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4E21B9-08F0-427B-8F8A-9715375FA0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615656-E621-42E5-B52D-3C4AE9258A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82260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CD0F6B-45DE-4F9F-A8F4-0788F7FFE2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AE1D1E1-D812-497D-BCE7-AEB02F3EB3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B317D9F-FD22-41CE-B6E4-C0C704DEA5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8C0B71-B1D7-49B1-AC30-FEC82B8C8B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4D6D495-69E7-40FC-AA14-65745EB1B0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86426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FC99DF-BA6A-42ED-98FA-8FB1035AF7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7A72F0-3216-4D65-93A5-F4099E3CC2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5703995-36A9-4E5D-A33D-E0AE0FE376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A2052A5-4F9A-4F70-A960-278E12D848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D7BA14F-1F49-46BF-B44C-81213B29B4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80C55E6-345C-43DC-9FAC-29DA42BF1F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15164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ACD8AA-EE93-416E-84B9-964485053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F0FAA54-969C-4A1F-BB44-4A318F55386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1DF8E9A-679A-47DD-A5B7-FB288E9453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E9071B0-429F-4885-95F3-0E2CF4ACF10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FBC14C8-B43D-4F2B-B227-5A1076E9DD2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69E8F74-8740-4504-B026-6E0EE6498C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49B9ACF-E42D-4D59-8862-8E9CAACB1B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E49B6EE-3D05-4E62-AD0E-633C5BBA8A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7466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1DF407-98DF-46A4-9370-A6E472ECB8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2493EE2-A88D-4FCC-8F99-A1E54BAFD9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A3BF4DC-4872-4730-AB36-F9CA1D361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05D901A-6E2B-4684-BB68-86CAC808BC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6894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2DD6C38-6FE7-4610-966B-2B60435493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6C9E4B6-131E-4153-814D-1FD6981B17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6F4F0C9-F57C-44FC-B332-529F9218CC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39466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EEB118-A466-42D6-BCF1-4C1E355C09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8D35D3B-2BD0-4FB8-9B65-2EE375EBEE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B948818-B90C-4636-83A9-9E1FAF92A4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41E2941-453C-4E5A-A63D-83E5EED65E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86CCDDE-2077-4DD9-A569-DEC69D3712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75FF80A-C65F-4F7E-8CE9-0E7B61ED3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5127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1DCD07-CE6E-427C-9724-124B9659F8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13D0ECA-B65A-4BDF-92B4-C7FDCBBA117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49EBB14-5803-400C-B459-81ABE4FD77B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B054B79-18D0-4D1B-82DD-12097D989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D0F6A42-B47A-4FE5-A2F0-C602BC207C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216975-6073-46E1-964F-10D18520B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7197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92AB523-85AD-4481-B9F0-2CA12A608D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6E8F962-A138-4E91-9A58-B0A744FAC26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DD9699F-75AC-434A-A5D0-FA8716C839E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84F9C4-F0C8-45DB-8529-C221A49D01C0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2AFB927-83A6-495B-9047-80D0211310F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E3A3825-83D4-4705-9E45-CD44821996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215BBC-3D83-4809-AAAD-EC9B2BB0AA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4460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E305E3C-ECCF-495F-90E1-4324A3054C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9182960"/>
              </p:ext>
            </p:extLst>
          </p:nvPr>
        </p:nvGraphicFramePr>
        <p:xfrm>
          <a:off x="2283354" y="587375"/>
          <a:ext cx="7724775" cy="542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910023" imgH="3647952" progId="Visio.Drawing.11">
                  <p:embed/>
                </p:oleObj>
              </mc:Choice>
              <mc:Fallback>
                <p:oleObj name="Visio" r:id="rId3" imgW="4910023" imgH="3647952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3354" y="587375"/>
                        <a:ext cx="7724775" cy="5427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73345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2003-2010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2</cp:revision>
  <dcterms:created xsi:type="dcterms:W3CDTF">2023-08-07T03:47:29Z</dcterms:created>
  <dcterms:modified xsi:type="dcterms:W3CDTF">2023-08-07T03:48:15Z</dcterms:modified>
</cp:coreProperties>
</file>